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74" r:id="rId5"/>
    <p:sldId id="278" r:id="rId6"/>
    <p:sldId id="275" r:id="rId7"/>
    <p:sldId id="296" r:id="rId8"/>
    <p:sldId id="295" r:id="rId9"/>
    <p:sldId id="267" r:id="rId10"/>
    <p:sldId id="273" r:id="rId11"/>
    <p:sldId id="265"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5" d="100"/>
          <a:sy n="65" d="100"/>
        </p:scale>
        <p:origin x="-1536" y="-11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4760913" y="20638"/>
            <a:ext cx="4438650" cy="40386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2051" name="Group 3"/>
          <p:cNvGrpSpPr/>
          <p:nvPr/>
        </p:nvGrpSpPr>
        <p:grpSpPr>
          <a:xfrm>
            <a:off x="4572000" y="28575"/>
            <a:ext cx="4756150" cy="4338638"/>
            <a:chOff x="2918" y="18"/>
            <a:chExt cx="2958" cy="2699"/>
          </a:xfrm>
        </p:grpSpPr>
        <p:sp>
          <p:nvSpPr>
            <p:cNvPr id="2217" name="Freeform 4"/>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2218" name="Freeform 5"/>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2219" name="Freeform 6"/>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2220" name="Freeform 7"/>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2221" name="Freeform 8"/>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2222" name="Freeform 9"/>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2223" name="Freeform 10"/>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2224" name="Freeform 11"/>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2225" name="Freeform 12"/>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2226" name="Freeform 13"/>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2227" name="Freeform 14"/>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2228" name="Freeform 15"/>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2229" name="Freeform 16"/>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nvGrpSpPr>
          <p:cNvPr id="2052" name="Group 17"/>
          <p:cNvGrpSpPr/>
          <p:nvPr/>
        </p:nvGrpSpPr>
        <p:grpSpPr>
          <a:xfrm>
            <a:off x="554038" y="36513"/>
            <a:ext cx="7891462" cy="6821487"/>
            <a:chOff x="349" y="23"/>
            <a:chExt cx="4971" cy="4297"/>
          </a:xfrm>
        </p:grpSpPr>
        <p:sp>
          <p:nvSpPr>
            <p:cNvPr id="2072" name="Rectangle 18"/>
            <p:cNvSpPr/>
            <p:nvPr/>
          </p:nvSpPr>
          <p:spPr>
            <a:xfrm>
              <a:off x="38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73" name="Freeform 19"/>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4" name="Freeform 20"/>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5" name="Freeform 21"/>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6" name="Freeform 22"/>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7" name="Freeform 23"/>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8" name="Freeform 24"/>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9" name="Freeform 25"/>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0" name="Freeform 26"/>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1" name="Freeform 27"/>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2" name="Freeform 28"/>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3" name="Rectangle 29"/>
            <p:cNvSpPr/>
            <p:nvPr/>
          </p:nvSpPr>
          <p:spPr>
            <a:xfrm>
              <a:off x="38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4" name="Rectangle 30"/>
            <p:cNvSpPr/>
            <p:nvPr/>
          </p:nvSpPr>
          <p:spPr>
            <a:xfrm>
              <a:off x="82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5" name="Freeform 31"/>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6" name="Freeform 32"/>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7" name="Freeform 33"/>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8" name="Freeform 34"/>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9" name="Freeform 35"/>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0" name="Freeform 36"/>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1" name="Freeform 37"/>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2" name="Freeform 38"/>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3" name="Freeform 39"/>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4" name="Freeform 40"/>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5" name="Rectangle 41"/>
            <p:cNvSpPr/>
            <p:nvPr/>
          </p:nvSpPr>
          <p:spPr>
            <a:xfrm>
              <a:off x="82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6" name="Rectangle 42"/>
            <p:cNvSpPr/>
            <p:nvPr/>
          </p:nvSpPr>
          <p:spPr>
            <a:xfrm>
              <a:off x="127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7" name="Freeform 43"/>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8" name="Freeform 44"/>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9" name="Freeform 45"/>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0" name="Freeform 46"/>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1" name="Freeform 47"/>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2" name="Freeform 48"/>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3" name="Freeform 49"/>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4" name="Freeform 50"/>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5" name="Freeform 51"/>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6" name="Freeform 52"/>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7" name="Rectangle 53"/>
            <p:cNvSpPr/>
            <p:nvPr/>
          </p:nvSpPr>
          <p:spPr>
            <a:xfrm>
              <a:off x="127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8" name="Rectangle 54"/>
            <p:cNvSpPr/>
            <p:nvPr/>
          </p:nvSpPr>
          <p:spPr>
            <a:xfrm>
              <a:off x="172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9" name="Freeform 55"/>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0" name="Freeform 56"/>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1" name="Freeform 57"/>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2" name="Freeform 58"/>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3" name="Freeform 59"/>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4" name="Freeform 60"/>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5" name="Freeform 61"/>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6" name="Freeform 62"/>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7" name="Freeform 63"/>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8" name="Freeform 64"/>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9" name="Rectangle 65"/>
            <p:cNvSpPr/>
            <p:nvPr/>
          </p:nvSpPr>
          <p:spPr>
            <a:xfrm>
              <a:off x="172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0" name="Rectangle 66"/>
            <p:cNvSpPr/>
            <p:nvPr/>
          </p:nvSpPr>
          <p:spPr>
            <a:xfrm>
              <a:off x="216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1" name="Freeform 67"/>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2" name="Freeform 68"/>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3" name="Freeform 69"/>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4" name="Freeform 70"/>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5" name="Freeform 71"/>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6" name="Freeform 72"/>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7" name="Freeform 73"/>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8" name="Freeform 74"/>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9" name="Freeform 75"/>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0" name="Freeform 76"/>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1" name="Rectangle 77"/>
            <p:cNvSpPr/>
            <p:nvPr/>
          </p:nvSpPr>
          <p:spPr>
            <a:xfrm>
              <a:off x="216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2" name="Rectangle 78"/>
            <p:cNvSpPr/>
            <p:nvPr/>
          </p:nvSpPr>
          <p:spPr>
            <a:xfrm>
              <a:off x="262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3" name="Freeform 79"/>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4" name="Freeform 80"/>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5" name="Freeform 81"/>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6" name="Freeform 82"/>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7" name="Freeform 83"/>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8" name="Freeform 84"/>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9" name="Freeform 85"/>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0" name="Freeform 86"/>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1" name="Freeform 87"/>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2" name="Freeform 88"/>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3" name="Rectangle 89"/>
            <p:cNvSpPr/>
            <p:nvPr/>
          </p:nvSpPr>
          <p:spPr>
            <a:xfrm>
              <a:off x="262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4" name="Rectangle 90"/>
            <p:cNvSpPr/>
            <p:nvPr/>
          </p:nvSpPr>
          <p:spPr>
            <a:xfrm>
              <a:off x="306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5" name="Freeform 91"/>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6" name="Freeform 92"/>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7" name="Freeform 93"/>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8" name="Freeform 94"/>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9" name="Freeform 95"/>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0" name="Freeform 96"/>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1" name="Freeform 97"/>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2" name="Freeform 98"/>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3" name="Freeform 99"/>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4" name="Freeform 100"/>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5" name="Rectangle 101"/>
            <p:cNvSpPr/>
            <p:nvPr/>
          </p:nvSpPr>
          <p:spPr>
            <a:xfrm>
              <a:off x="306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6" name="Rectangle 102"/>
            <p:cNvSpPr/>
            <p:nvPr/>
          </p:nvSpPr>
          <p:spPr>
            <a:xfrm>
              <a:off x="351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7" name="Freeform 103"/>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8" name="Freeform 104"/>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9" name="Freeform 105"/>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0" name="Freeform 106"/>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1" name="Freeform 107"/>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2" name="Freeform 108"/>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3" name="Freeform 109"/>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4" name="Freeform 110"/>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5" name="Freeform 111"/>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6" name="Freeform 112"/>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7" name="Rectangle 113"/>
            <p:cNvSpPr/>
            <p:nvPr/>
          </p:nvSpPr>
          <p:spPr>
            <a:xfrm>
              <a:off x="351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8" name="Rectangle 114"/>
            <p:cNvSpPr/>
            <p:nvPr/>
          </p:nvSpPr>
          <p:spPr>
            <a:xfrm>
              <a:off x="396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9" name="Freeform 115"/>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0" name="Freeform 116"/>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1" name="Freeform 117"/>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2" name="Freeform 118"/>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3" name="Freeform 119"/>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4" name="Freeform 120"/>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5" name="Freeform 121"/>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6" name="Freeform 122"/>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7" name="Freeform 123"/>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8" name="Freeform 124"/>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9" name="Rectangle 125"/>
            <p:cNvSpPr/>
            <p:nvPr/>
          </p:nvSpPr>
          <p:spPr>
            <a:xfrm>
              <a:off x="396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0" name="Rectangle 126"/>
            <p:cNvSpPr/>
            <p:nvPr/>
          </p:nvSpPr>
          <p:spPr>
            <a:xfrm>
              <a:off x="440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1" name="Freeform 127"/>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2" name="Freeform 128"/>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3" name="Freeform 129"/>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4" name="Freeform 130"/>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5" name="Freeform 131"/>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6" name="Freeform 132"/>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7" name="Freeform 133"/>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8" name="Freeform 134"/>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9" name="Freeform 135"/>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0" name="Freeform 136"/>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1" name="Rectangle 137"/>
            <p:cNvSpPr/>
            <p:nvPr/>
          </p:nvSpPr>
          <p:spPr>
            <a:xfrm>
              <a:off x="440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2" name="Rectangle 138"/>
            <p:cNvSpPr/>
            <p:nvPr/>
          </p:nvSpPr>
          <p:spPr>
            <a:xfrm>
              <a:off x="485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3" name="Freeform 139"/>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4" name="Freeform 140"/>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5" name="Freeform 141"/>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6" name="Freeform 142"/>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7" name="Freeform 143"/>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8" name="Freeform 144"/>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9" name="Freeform 145"/>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0" name="Freeform 146"/>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1" name="Freeform 147"/>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2" name="Freeform 148"/>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3" name="Rectangle 149"/>
            <p:cNvSpPr/>
            <p:nvPr/>
          </p:nvSpPr>
          <p:spPr>
            <a:xfrm>
              <a:off x="485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4" name="Rectangle 150"/>
            <p:cNvSpPr/>
            <p:nvPr/>
          </p:nvSpPr>
          <p:spPr>
            <a:xfrm>
              <a:off x="530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5" name="Freeform 151"/>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6" name="Freeform 152"/>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7" name="Freeform 153"/>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8" name="Freeform 154"/>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9" name="Freeform 155"/>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0" name="Freeform 156"/>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1" name="Freeform 157"/>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2" name="Freeform 158"/>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3" name="Freeform 159"/>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4" name="Freeform 160"/>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5" name="Rectangle 161"/>
            <p:cNvSpPr/>
            <p:nvPr/>
          </p:nvSpPr>
          <p:spPr>
            <a:xfrm>
              <a:off x="530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16" name="Freeform 162"/>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0195"/>
              </a:schemeClr>
            </a:solidFill>
            <a:ln w="0">
              <a:noFill/>
            </a:ln>
          </p:spPr>
          <p:txBody>
            <a:bodyPr/>
            <a:lstStyle/>
            <a:p>
              <a:endParaRPr lang="zh-CN" altLang="en-US"/>
            </a:p>
          </p:txBody>
        </p:sp>
      </p:grpSp>
      <p:grpSp>
        <p:nvGrpSpPr>
          <p:cNvPr id="2053" name="Group 168"/>
          <p:cNvGrpSpPr/>
          <p:nvPr/>
        </p:nvGrpSpPr>
        <p:grpSpPr>
          <a:xfrm>
            <a:off x="152400" y="4724400"/>
            <a:ext cx="1685925" cy="1557338"/>
            <a:chOff x="96" y="2784"/>
            <a:chExt cx="1062" cy="981"/>
          </a:xfrm>
        </p:grpSpPr>
        <p:sp>
          <p:nvSpPr>
            <p:cNvPr id="2059" name="Freeform 16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alpha val="100000"/>
              </a:schemeClr>
            </a:solidFill>
            <a:ln w="0">
              <a:noFill/>
            </a:ln>
          </p:spPr>
          <p:txBody>
            <a:bodyPr/>
            <a:lstStyle/>
            <a:p>
              <a:endParaRPr lang="zh-CN" altLang="en-US"/>
            </a:p>
          </p:txBody>
        </p:sp>
        <p:sp>
          <p:nvSpPr>
            <p:cNvPr id="2060" name="Freeform 17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alpha val="100000"/>
              </a:schemeClr>
            </a:solidFill>
            <a:ln w="0">
              <a:noFill/>
            </a:ln>
          </p:spPr>
          <p:txBody>
            <a:bodyPr/>
            <a:lstStyle/>
            <a:p>
              <a:endParaRPr lang="zh-CN" altLang="en-US"/>
            </a:p>
          </p:txBody>
        </p:sp>
        <p:sp>
          <p:nvSpPr>
            <p:cNvPr id="2061" name="Freeform 17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folHlink">
                <a:alpha val="100000"/>
              </a:schemeClr>
            </a:solidFill>
            <a:ln w="0">
              <a:noFill/>
            </a:ln>
          </p:spPr>
          <p:txBody>
            <a:bodyPr/>
            <a:lstStyle/>
            <a:p>
              <a:endParaRPr lang="zh-CN" altLang="en-US"/>
            </a:p>
          </p:txBody>
        </p:sp>
        <p:sp>
          <p:nvSpPr>
            <p:cNvPr id="2062" name="Freeform 17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alpha val="100000"/>
              </a:schemeClr>
            </a:solidFill>
            <a:ln w="0">
              <a:noFill/>
            </a:ln>
          </p:spPr>
          <p:txBody>
            <a:bodyPr/>
            <a:lstStyle/>
            <a:p>
              <a:endParaRPr lang="zh-CN" altLang="en-US"/>
            </a:p>
          </p:txBody>
        </p:sp>
        <p:sp>
          <p:nvSpPr>
            <p:cNvPr id="2063" name="Freeform 17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alpha val="100000"/>
              </a:schemeClr>
            </a:solidFill>
            <a:ln w="0">
              <a:noFill/>
            </a:ln>
          </p:spPr>
          <p:txBody>
            <a:bodyPr/>
            <a:lstStyle/>
            <a:p>
              <a:endParaRPr lang="zh-CN" altLang="en-US"/>
            </a:p>
          </p:txBody>
        </p:sp>
        <p:sp>
          <p:nvSpPr>
            <p:cNvPr id="2064" name="Freeform 17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alpha val="100000"/>
              </a:schemeClr>
            </a:solidFill>
            <a:ln w="0">
              <a:noFill/>
            </a:ln>
          </p:spPr>
          <p:txBody>
            <a:bodyPr/>
            <a:lstStyle/>
            <a:p>
              <a:endParaRPr lang="zh-CN" altLang="en-US"/>
            </a:p>
          </p:txBody>
        </p:sp>
        <p:sp>
          <p:nvSpPr>
            <p:cNvPr id="2065" name="Freeform 17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folHlink">
                <a:alpha val="100000"/>
              </a:schemeClr>
            </a:solidFill>
            <a:ln w="0">
              <a:noFill/>
            </a:ln>
          </p:spPr>
          <p:txBody>
            <a:bodyPr/>
            <a:lstStyle/>
            <a:p>
              <a:endParaRPr lang="zh-CN" altLang="en-US"/>
            </a:p>
          </p:txBody>
        </p:sp>
        <p:sp>
          <p:nvSpPr>
            <p:cNvPr id="2066" name="Freeform 17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alpha val="100000"/>
              </a:schemeClr>
            </a:solidFill>
            <a:ln w="0">
              <a:noFill/>
            </a:ln>
          </p:spPr>
          <p:txBody>
            <a:bodyPr/>
            <a:lstStyle/>
            <a:p>
              <a:endParaRPr lang="zh-CN" altLang="en-US"/>
            </a:p>
          </p:txBody>
        </p:sp>
        <p:sp>
          <p:nvSpPr>
            <p:cNvPr id="2067" name="Freeform 17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alpha val="100000"/>
              </a:schemeClr>
            </a:solidFill>
            <a:ln w="0">
              <a:noFill/>
            </a:ln>
          </p:spPr>
          <p:txBody>
            <a:bodyPr/>
            <a:lstStyle/>
            <a:p>
              <a:endParaRPr lang="zh-CN" altLang="en-US"/>
            </a:p>
          </p:txBody>
        </p:sp>
        <p:sp>
          <p:nvSpPr>
            <p:cNvPr id="2068" name="Freeform 17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alpha val="100000"/>
              </a:schemeClr>
            </a:solidFill>
            <a:ln w="0">
              <a:noFill/>
            </a:ln>
          </p:spPr>
          <p:txBody>
            <a:bodyPr/>
            <a:lstStyle/>
            <a:p>
              <a:endParaRPr lang="zh-CN" altLang="en-US"/>
            </a:p>
          </p:txBody>
        </p:sp>
        <p:sp>
          <p:nvSpPr>
            <p:cNvPr id="2069" name="Freeform 17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alpha val="100000"/>
              </a:schemeClr>
            </a:solidFill>
            <a:ln w="0">
              <a:noFill/>
            </a:ln>
          </p:spPr>
          <p:txBody>
            <a:bodyPr/>
            <a:lstStyle/>
            <a:p>
              <a:endParaRPr lang="zh-CN" altLang="en-US"/>
            </a:p>
          </p:txBody>
        </p:sp>
        <p:sp>
          <p:nvSpPr>
            <p:cNvPr id="2070" name="Freeform 18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alpha val="100000"/>
              </a:schemeClr>
            </a:solidFill>
            <a:ln w="0">
              <a:noFill/>
            </a:ln>
          </p:spPr>
          <p:txBody>
            <a:bodyPr/>
            <a:lstStyle/>
            <a:p>
              <a:endParaRPr lang="zh-CN" altLang="en-US"/>
            </a:p>
          </p:txBody>
        </p:sp>
        <p:sp>
          <p:nvSpPr>
            <p:cNvPr id="2071" name="Freeform 18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alpha val="100000"/>
              </a:schemeClr>
            </a:solidFill>
            <a:ln w="0">
              <a:noFill/>
            </a:ln>
          </p:spPr>
          <p:txBody>
            <a:bodyPr/>
            <a:lstStyle/>
            <a:p>
              <a:endParaRPr lang="zh-CN" altLang="en-US"/>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428" name="Rectangle 164"/>
          <p:cNvSpPr>
            <a:spLocks noGrp="1" noChangeArrowheads="1"/>
          </p:cNvSpPr>
          <p:nvPr>
            <p:ph type="dt" sz="half" idx="2"/>
          </p:nvPr>
        </p:nvSpPr>
        <p:spPr bwMode="auto">
          <a:xfrm>
            <a:off x="301625"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p:nvPr/>
          </p:nvSpPr>
          <p:spPr>
            <a:xfrm>
              <a:off x="38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33" name="Freeform 4"/>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4" name="Freeform 5"/>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5" name="Freeform 6"/>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6" name="Freeform 7"/>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7" name="Freeform 8"/>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8" name="Freeform 9"/>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9" name="Freeform 10"/>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0" name="Freeform 11"/>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1" name="Freeform 12"/>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2" name="Freeform 13"/>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3" name="Rectangle 14"/>
            <p:cNvSpPr/>
            <p:nvPr/>
          </p:nvSpPr>
          <p:spPr>
            <a:xfrm>
              <a:off x="38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4" name="Rectangle 15"/>
            <p:cNvSpPr/>
            <p:nvPr/>
          </p:nvSpPr>
          <p:spPr>
            <a:xfrm>
              <a:off x="82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5" name="Freeform 16"/>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6" name="Freeform 17"/>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7" name="Freeform 18"/>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8" name="Freeform 19"/>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9" name="Freeform 20"/>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0" name="Freeform 21"/>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1" name="Freeform 22"/>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2" name="Freeform 23"/>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3" name="Freeform 24"/>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4" name="Freeform 25"/>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5" name="Rectangle 26"/>
            <p:cNvSpPr/>
            <p:nvPr/>
          </p:nvSpPr>
          <p:spPr>
            <a:xfrm>
              <a:off x="82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6" name="Rectangle 27"/>
            <p:cNvSpPr/>
            <p:nvPr/>
          </p:nvSpPr>
          <p:spPr>
            <a:xfrm>
              <a:off x="127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7" name="Freeform 28"/>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8" name="Freeform 29"/>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9" name="Freeform 30"/>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0" name="Freeform 31"/>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1" name="Freeform 32"/>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2" name="Freeform 33"/>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3" name="Freeform 34"/>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4" name="Freeform 35"/>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5" name="Freeform 36"/>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6" name="Freeform 37"/>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7" name="Rectangle 38"/>
            <p:cNvSpPr/>
            <p:nvPr/>
          </p:nvSpPr>
          <p:spPr>
            <a:xfrm>
              <a:off x="127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8" name="Rectangle 39"/>
            <p:cNvSpPr/>
            <p:nvPr/>
          </p:nvSpPr>
          <p:spPr>
            <a:xfrm>
              <a:off x="172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9" name="Freeform 40"/>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0" name="Freeform 41"/>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1" name="Freeform 42"/>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2" name="Freeform 43"/>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3" name="Freeform 44"/>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4" name="Freeform 45"/>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5" name="Freeform 46"/>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6" name="Freeform 47"/>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7" name="Freeform 48"/>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8" name="Freeform 49"/>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9" name="Rectangle 50"/>
            <p:cNvSpPr/>
            <p:nvPr/>
          </p:nvSpPr>
          <p:spPr>
            <a:xfrm>
              <a:off x="172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0" name="Rectangle 51"/>
            <p:cNvSpPr/>
            <p:nvPr/>
          </p:nvSpPr>
          <p:spPr>
            <a:xfrm>
              <a:off x="216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1" name="Freeform 52"/>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2" name="Freeform 53"/>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3" name="Freeform 54"/>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4" name="Freeform 55"/>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5" name="Freeform 56"/>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6" name="Freeform 57"/>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7" name="Freeform 58"/>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8" name="Freeform 59"/>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9" name="Freeform 60"/>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0" name="Freeform 61"/>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1" name="Rectangle 62"/>
            <p:cNvSpPr/>
            <p:nvPr/>
          </p:nvSpPr>
          <p:spPr>
            <a:xfrm>
              <a:off x="216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2" name="Rectangle 63"/>
            <p:cNvSpPr/>
            <p:nvPr/>
          </p:nvSpPr>
          <p:spPr>
            <a:xfrm>
              <a:off x="262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3" name="Freeform 64"/>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4" name="Freeform 65"/>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5" name="Freeform 66"/>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6" name="Freeform 67"/>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7" name="Freeform 68"/>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8" name="Freeform 69"/>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9" name="Freeform 70"/>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0" name="Freeform 71"/>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1" name="Freeform 72"/>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2" name="Freeform 73"/>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3" name="Rectangle 74"/>
            <p:cNvSpPr/>
            <p:nvPr/>
          </p:nvSpPr>
          <p:spPr>
            <a:xfrm>
              <a:off x="262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4" name="Rectangle 75"/>
            <p:cNvSpPr/>
            <p:nvPr/>
          </p:nvSpPr>
          <p:spPr>
            <a:xfrm>
              <a:off x="306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5" name="Freeform 76"/>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6" name="Freeform 77"/>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7" name="Freeform 78"/>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8" name="Freeform 79"/>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9" name="Freeform 80"/>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0" name="Freeform 81"/>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1" name="Freeform 82"/>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2" name="Freeform 83"/>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3" name="Freeform 84"/>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4" name="Freeform 85"/>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5" name="Rectangle 86"/>
            <p:cNvSpPr/>
            <p:nvPr/>
          </p:nvSpPr>
          <p:spPr>
            <a:xfrm>
              <a:off x="306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6" name="Rectangle 87"/>
            <p:cNvSpPr/>
            <p:nvPr/>
          </p:nvSpPr>
          <p:spPr>
            <a:xfrm>
              <a:off x="351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7" name="Freeform 88"/>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8" name="Freeform 89"/>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9" name="Freeform 90"/>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0" name="Freeform 91"/>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1" name="Freeform 92"/>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2" name="Freeform 93"/>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3" name="Freeform 94"/>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4" name="Freeform 95"/>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5" name="Freeform 96"/>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6" name="Freeform 97"/>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7" name="Rectangle 98"/>
            <p:cNvSpPr/>
            <p:nvPr/>
          </p:nvSpPr>
          <p:spPr>
            <a:xfrm>
              <a:off x="351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8" name="Rectangle 99"/>
            <p:cNvSpPr/>
            <p:nvPr/>
          </p:nvSpPr>
          <p:spPr>
            <a:xfrm>
              <a:off x="396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9" name="Freeform 100"/>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0" name="Freeform 101"/>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1" name="Freeform 102"/>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2" name="Freeform 103"/>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3" name="Freeform 104"/>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4" name="Freeform 105"/>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5" name="Freeform 106"/>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6" name="Freeform 107"/>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7" name="Freeform 108"/>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8" name="Freeform 109"/>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9" name="Rectangle 110"/>
            <p:cNvSpPr/>
            <p:nvPr/>
          </p:nvSpPr>
          <p:spPr>
            <a:xfrm>
              <a:off x="396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0" name="Rectangle 111"/>
            <p:cNvSpPr/>
            <p:nvPr/>
          </p:nvSpPr>
          <p:spPr>
            <a:xfrm>
              <a:off x="440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1" name="Freeform 112"/>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2" name="Freeform 113"/>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3" name="Freeform 114"/>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4" name="Freeform 115"/>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5" name="Freeform 116"/>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6" name="Freeform 117"/>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7" name="Freeform 118"/>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8" name="Freeform 119"/>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9" name="Freeform 120"/>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0" name="Freeform 121"/>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1" name="Rectangle 122"/>
            <p:cNvSpPr/>
            <p:nvPr/>
          </p:nvSpPr>
          <p:spPr>
            <a:xfrm>
              <a:off x="440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2" name="Rectangle 123"/>
            <p:cNvSpPr/>
            <p:nvPr/>
          </p:nvSpPr>
          <p:spPr>
            <a:xfrm>
              <a:off x="485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3" name="Freeform 124"/>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4" name="Freeform 125"/>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5" name="Freeform 126"/>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6" name="Freeform 127"/>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7" name="Freeform 128"/>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8" name="Freeform 129"/>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9" name="Freeform 130"/>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0" name="Freeform 131"/>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1" name="Freeform 132"/>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2" name="Freeform 133"/>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3" name="Rectangle 134"/>
            <p:cNvSpPr/>
            <p:nvPr/>
          </p:nvSpPr>
          <p:spPr>
            <a:xfrm>
              <a:off x="485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4" name="Rectangle 135"/>
            <p:cNvSpPr/>
            <p:nvPr/>
          </p:nvSpPr>
          <p:spPr>
            <a:xfrm>
              <a:off x="530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5" name="Freeform 136"/>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6" name="Freeform 137"/>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7" name="Freeform 138"/>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8" name="Freeform 139"/>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9" name="Freeform 140"/>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0" name="Freeform 141"/>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1" name="Freeform 142"/>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2" name="Freeform 143"/>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3" name="Freeform 144"/>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4" name="Freeform 145"/>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5" name="Rectangle 146"/>
            <p:cNvSpPr/>
            <p:nvPr/>
          </p:nvSpPr>
          <p:spPr>
            <a:xfrm>
              <a:off x="530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76" name="Freeform 147"/>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9999"/>
              </a:schemeClr>
            </a:solidFill>
            <a:ln w="0">
              <a:noFill/>
            </a:ln>
          </p:spPr>
          <p:txBody>
            <a:bodyPr/>
            <a:lstStyle/>
            <a:p>
              <a:endParaRPr lang="zh-CN" altLang="en-US"/>
            </a:p>
          </p:txBody>
        </p:sp>
      </p:grpSp>
      <p:grpSp>
        <p:nvGrpSpPr>
          <p:cNvPr id="1027" name="Group 148"/>
          <p:cNvGrpSpPr/>
          <p:nvPr/>
        </p:nvGrpSpPr>
        <p:grpSpPr>
          <a:xfrm>
            <a:off x="1066800" y="3444875"/>
            <a:ext cx="533400" cy="492125"/>
            <a:chOff x="96" y="2784"/>
            <a:chExt cx="1062" cy="981"/>
          </a:xfrm>
        </p:grpSpPr>
        <p:sp>
          <p:nvSpPr>
            <p:cNvPr id="1119" name="Freeform 14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20" name="Freeform 15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21" name="Freeform 15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22" name="Freeform 15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23" name="Freeform 15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24" name="Freeform 15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25" name="Freeform 15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26" name="Freeform 15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27" name="Freeform 15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28" name="Freeform 15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29" name="Freeform 15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30" name="Freeform 16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31" name="Freeform 16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8" name="Group 162"/>
          <p:cNvGrpSpPr/>
          <p:nvPr/>
        </p:nvGrpSpPr>
        <p:grpSpPr>
          <a:xfrm>
            <a:off x="1066800" y="4552950"/>
            <a:ext cx="533400" cy="492125"/>
            <a:chOff x="96" y="2784"/>
            <a:chExt cx="1062" cy="981"/>
          </a:xfrm>
        </p:grpSpPr>
        <p:sp>
          <p:nvSpPr>
            <p:cNvPr id="1106" name="Freeform 163"/>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07" name="Freeform 164"/>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08" name="Freeform 165"/>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09" name="Freeform 166"/>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10" name="Freeform 167"/>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11" name="Freeform 168"/>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12" name="Freeform 169"/>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13" name="Freeform 170"/>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14" name="Freeform 171"/>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15" name="Freeform 172"/>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16" name="Freeform 173"/>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17" name="Freeform 174"/>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18" name="Freeform 175"/>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9" name="Group 176"/>
          <p:cNvGrpSpPr/>
          <p:nvPr/>
        </p:nvGrpSpPr>
        <p:grpSpPr>
          <a:xfrm>
            <a:off x="1066800" y="5562600"/>
            <a:ext cx="533400" cy="492125"/>
            <a:chOff x="96" y="2784"/>
            <a:chExt cx="1062" cy="981"/>
          </a:xfrm>
        </p:grpSpPr>
        <p:sp>
          <p:nvSpPr>
            <p:cNvPr id="1093" name="Freeform 177"/>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94" name="Freeform 178"/>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95" name="Freeform 179"/>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96" name="Freeform 180"/>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97" name="Freeform 181"/>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98" name="Freeform 182"/>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99" name="Freeform 183"/>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00" name="Freeform 184"/>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01" name="Freeform 185"/>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02" name="Freeform 186"/>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03" name="Freeform 187"/>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04" name="Freeform 188"/>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05" name="Freeform 189"/>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0" name="Group 190"/>
          <p:cNvGrpSpPr/>
          <p:nvPr/>
        </p:nvGrpSpPr>
        <p:grpSpPr>
          <a:xfrm>
            <a:off x="381000" y="3962400"/>
            <a:ext cx="533400" cy="492125"/>
            <a:chOff x="96" y="2784"/>
            <a:chExt cx="1062" cy="981"/>
          </a:xfrm>
        </p:grpSpPr>
        <p:sp>
          <p:nvSpPr>
            <p:cNvPr id="1080" name="Freeform 191"/>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81" name="Freeform 192"/>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82" name="Freeform 193"/>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83" name="Freeform 194"/>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84" name="Freeform 195"/>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85" name="Freeform 196"/>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86" name="Freeform 197"/>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87" name="Freeform 198"/>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88" name="Freeform 199"/>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89" name="Freeform 200"/>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90" name="Freeform 201"/>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91" name="Freeform 202"/>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92" name="Freeform 203"/>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1" name="Group 204"/>
          <p:cNvGrpSpPr/>
          <p:nvPr/>
        </p:nvGrpSpPr>
        <p:grpSpPr>
          <a:xfrm>
            <a:off x="381000" y="5070475"/>
            <a:ext cx="533400" cy="492125"/>
            <a:chOff x="96" y="2784"/>
            <a:chExt cx="1062" cy="981"/>
          </a:xfrm>
        </p:grpSpPr>
        <p:sp>
          <p:nvSpPr>
            <p:cNvPr id="1067" name="Freeform 205"/>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68" name="Freeform 206"/>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69" name="Freeform 207"/>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70" name="Freeform 208"/>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71" name="Freeform 209"/>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72" name="Freeform 210"/>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73" name="Freeform 211"/>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74" name="Freeform 212"/>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75" name="Freeform 213"/>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76" name="Freeform 214"/>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77" name="Freeform 215"/>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78" name="Freeform 216"/>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79" name="Freeform 217"/>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2" name="Group 218"/>
          <p:cNvGrpSpPr/>
          <p:nvPr/>
        </p:nvGrpSpPr>
        <p:grpSpPr>
          <a:xfrm>
            <a:off x="381000" y="6121400"/>
            <a:ext cx="533400" cy="492125"/>
            <a:chOff x="96" y="2784"/>
            <a:chExt cx="1062" cy="981"/>
          </a:xfrm>
        </p:grpSpPr>
        <p:sp>
          <p:nvSpPr>
            <p:cNvPr id="1054" name="Freeform 21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55" name="Freeform 22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56" name="Freeform 22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57" name="Freeform 22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58" name="Freeform 22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59" name="Freeform 22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60" name="Freeform 22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61" name="Freeform 22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62" name="Freeform 22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63" name="Freeform 22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64" name="Freeform 22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65" name="Freeform 23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66" name="Freeform 23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3" name="Group 232"/>
          <p:cNvGrpSpPr/>
          <p:nvPr/>
        </p:nvGrpSpPr>
        <p:grpSpPr>
          <a:xfrm>
            <a:off x="6934200" y="-7937"/>
            <a:ext cx="2317750" cy="2063750"/>
            <a:chOff x="4080" y="-5"/>
            <a:chExt cx="1748" cy="1556"/>
          </a:xfrm>
        </p:grpSpPr>
        <p:sp>
          <p:nvSpPr>
            <p:cNvPr id="1039" name="Freeform 233"/>
            <p:cNvSpPr/>
            <p:nvPr userDrawn="1"/>
          </p:nvSpPr>
          <p:spPr>
            <a:xfrm>
              <a:off x="4161" y="-5"/>
              <a:ext cx="1586" cy="1443"/>
            </a:xfrm>
            <a:custGeom>
              <a:avLst/>
              <a:gdLst/>
              <a:ahLst/>
              <a:cxnLst>
                <a:cxn ang="0">
                  <a:pos x="1644" y="296"/>
                </a:cxn>
                <a:cxn ang="0">
                  <a:pos x="784" y="5040"/>
                </a:cxn>
                <a:cxn ang="0">
                  <a:pos x="1789" y="27928"/>
                </a:cxn>
                <a:cxn ang="0">
                  <a:pos x="3849" y="32481"/>
                </a:cxn>
                <a:cxn ang="0">
                  <a:pos x="11247" y="34243"/>
                </a:cxn>
                <a:cxn ang="0">
                  <a:pos x="14538" y="35169"/>
                </a:cxn>
                <a:cxn ang="0">
                  <a:pos x="37007" y="33752"/>
                </a:cxn>
                <a:cxn ang="0">
                  <a:pos x="37945" y="11869"/>
                </a:cxn>
                <a:cxn ang="0">
                  <a:pos x="26274" y="1129"/>
                </a:cxn>
                <a:cxn ang="0">
                  <a:pos x="17719" y="2056"/>
                </a:cxn>
                <a:cxn ang="0">
                  <a:pos x="14091" y="784"/>
                </a:cxn>
                <a:cxn ang="0">
                  <a:pos x="10759" y="142"/>
                </a:cxn>
                <a:cxn ang="0">
                  <a:pos x="1644" y="296"/>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1040" name="Group 234"/>
            <p:cNvGrpSpPr/>
            <p:nvPr userDrawn="1"/>
          </p:nvGrpSpPr>
          <p:grpSpPr>
            <a:xfrm>
              <a:off x="4080" y="0"/>
              <a:ext cx="1748" cy="1551"/>
              <a:chOff x="2918" y="18"/>
              <a:chExt cx="2958" cy="2699"/>
            </a:xfrm>
          </p:grpSpPr>
          <p:sp>
            <p:nvSpPr>
              <p:cNvPr id="1041" name="Freeform 235"/>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1042" name="Freeform 236"/>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1043" name="Freeform 237"/>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1044" name="Freeform 238"/>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1045" name="Freeform 239"/>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1046" name="Freeform 240"/>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1047" name="Freeform 241"/>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1048" name="Freeform 242"/>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1049" name="Freeform 243"/>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1050" name="Freeform 244"/>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1051" name="Freeform 245"/>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1052" name="Freeform 246"/>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1053" name="Freeform 247"/>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609600" y="838200"/>
            <a:ext cx="7772400" cy="1470025"/>
          </a:xfrm>
        </p:spPr>
        <p:txBody>
          <a:bodyPr vert="horz" wrap="square" lIns="91440" tIns="45720" rIns="91440" bIns="45720" anchor="ctr"/>
          <a:lstStyle/>
          <a:p>
            <a:pPr eaLnBrk="1" hangingPunct="1"/>
            <a:r>
              <a:rPr lang="zh-CN" altLang="en-US" sz="3200" dirty="0" smtClean="0"/>
              <a:t>时装购物系统  </a:t>
            </a:r>
            <a:r>
              <a:rPr lang="en-US" altLang="zh-CN" sz="3200" dirty="0" err="1" smtClean="0"/>
              <a:t>ppt</a:t>
            </a:r>
            <a:endParaRPr altLang="zh-CN" sz="3200" dirty="0">
              <a:latin typeface="+mj-lt"/>
              <a:ea typeface="+mj-ea"/>
              <a:cs typeface="+mj-cs"/>
            </a:endParaRPr>
          </a:p>
        </p:txBody>
      </p:sp>
      <p:sp>
        <p:nvSpPr>
          <p:cNvPr id="3075" name="Rectangle 3"/>
          <p:cNvSpPr>
            <a:spLocks noGrp="1" noRot="1"/>
          </p:cNvSpPr>
          <p:nvPr>
            <p:ph type="subTitle" idx="1"/>
          </p:nvPr>
        </p:nvSpPr>
        <p:spPr>
          <a:xfrm>
            <a:off x="1371600" y="3505200"/>
            <a:ext cx="6400800" cy="1752600"/>
          </a:xfrm>
        </p:spPr>
        <p:txBody>
          <a:bodyPr vert="horz" wrap="square" lIns="91440" tIns="45720" rIns="91440" bIns="45720" anchor="t"/>
          <a:lstStyle/>
          <a:p>
            <a:pPr eaLnBrk="1" hangingPunct="1">
              <a:lnSpc>
                <a:spcPct val="80000"/>
              </a:lnSpc>
              <a:buFont typeface="Wingdings" panose="05000000000000000000" pitchFamily="2" charset="2"/>
            </a:pPr>
            <a:r>
              <a:rPr lang="zh-CN" altLang="en-US" sz="2800" dirty="0">
                <a:latin typeface="+mn-lt"/>
                <a:ea typeface="+mn-ea"/>
                <a:cs typeface="+mn-cs"/>
              </a:rPr>
              <a:t>姓名：</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学号：</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专业：</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指导教师：</a:t>
            </a:r>
            <a:endParaRPr lang="zh-CN" altLang="en-US" sz="28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致  谢</a:t>
            </a:r>
            <a:endParaRPr lang="zh-CN" altLang="en-US" dirty="0"/>
          </a:p>
        </p:txBody>
      </p:sp>
      <p:sp>
        <p:nvSpPr>
          <p:cNvPr id="12291" name="Rectangle 3"/>
          <p:cNvSpPr>
            <a:spLocks noGrp="1" noRot="1"/>
          </p:cNvSpPr>
          <p:nvPr>
            <p:ph idx="1"/>
          </p:nvPr>
        </p:nvSpPr>
        <p:spPr>
          <a:xfrm>
            <a:off x="609600" y="1214422"/>
            <a:ext cx="8153400" cy="4884753"/>
          </a:xfrm>
        </p:spPr>
        <p:txBody>
          <a:bodyPr vert="horz" wrap="square" lIns="91440" tIns="45720" rIns="91440" bIns="45720" anchor="t"/>
          <a:lstStyle/>
          <a:p>
            <a:r>
              <a:rPr lang="zh-CN" altLang="en-US" sz="2400" dirty="0" smtClean="0"/>
              <a:t>时装购物系统的完成，如何实现的更好，其中付出的努力是很大的，这段时光将会终身难忘。</a:t>
            </a:r>
            <a:endParaRPr lang="zh-CN" altLang="en-US" sz="2400" dirty="0" smtClean="0"/>
          </a:p>
          <a:p>
            <a:r>
              <a:rPr lang="zh-CN" altLang="en-US" sz="2400" dirty="0" smtClean="0"/>
              <a:t>首先要感谢我的指导老师，谢谢您在设计和论文中给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a:t>
            </a:r>
            <a:endParaRPr lang="zh-CN" altLang="en-US" sz="2400" dirty="0" smtClean="0"/>
          </a:p>
          <a:p>
            <a:r>
              <a:rPr lang="zh-CN" altLang="en-US" sz="2400" dirty="0" smtClean="0"/>
              <a:t>感谢所有教过我的老师，为我倾注了大量的心血，正是你们的谆谆教诲、严谨教学才使我能顺利的完成学业，再此向你们表示深深的感谢。</a:t>
            </a:r>
            <a:endParaRPr lang="zh-CN" altLang="en-US" sz="2400" dirty="0" smtClean="0"/>
          </a:p>
          <a:p>
            <a:endParaRPr lang="zh-CN" altLang="en-US" sz="24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摘  要</a:t>
            </a:r>
            <a:endParaRPr lang="zh-CN" altLang="en-US" dirty="0"/>
          </a:p>
        </p:txBody>
      </p:sp>
      <p:sp>
        <p:nvSpPr>
          <p:cNvPr id="4099" name="Rectangle 3"/>
          <p:cNvSpPr>
            <a:spLocks noGrp="1" noRot="1"/>
          </p:cNvSpPr>
          <p:nvPr>
            <p:ph idx="1"/>
          </p:nvPr>
        </p:nvSpPr>
        <p:spPr>
          <a:xfrm>
            <a:off x="495300" y="1371600"/>
            <a:ext cx="8153400" cy="4498975"/>
          </a:xfrm>
        </p:spPr>
        <p:txBody>
          <a:bodyPr vert="horz" wrap="square" lIns="91440" tIns="45720" rIns="91440" bIns="45720" anchor="t"/>
          <a:lstStyle/>
          <a:p>
            <a:r>
              <a:rPr lang="zh-CN" altLang="en-US" sz="1800" dirty="0" smtClean="0"/>
              <a:t>随着科学技术的飞速发展，社会的方方面面、各行各业都在努力与现代的先进技术接轨，通过科技手段来提高自身的优势，时装购物系统当然也不能排除在外。时装购物系统是以实际运用为开发背景，运用软件工程原理和开发方法，采用springboot框架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这种个性化的网上管理系统特别注重交互协调与管理的相互配合，激发了管理人员的创造性与主动性，对时装购物系统而言非常有利。</a:t>
            </a:r>
            <a:endParaRPr lang="zh-CN" altLang="en-US" sz="1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zh-CN" dirty="0"/>
              <a:t>背景及意义</a:t>
            </a:r>
            <a:endParaRPr lang="zh-CN" altLang="zh-CN" dirty="0"/>
          </a:p>
        </p:txBody>
      </p:sp>
      <p:sp>
        <p:nvSpPr>
          <p:cNvPr id="5123" name="Rectangle 3"/>
          <p:cNvSpPr>
            <a:spLocks noGrp="1" noRot="1"/>
          </p:cNvSpPr>
          <p:nvPr>
            <p:ph idx="1"/>
          </p:nvPr>
        </p:nvSpPr>
        <p:spPr/>
        <p:txBody>
          <a:bodyPr vert="horz" wrap="square" lIns="91440" tIns="45720" rIns="91440" bIns="45720" anchor="t"/>
          <a:lstStyle/>
          <a:p>
            <a:r>
              <a:rPr lang="zh-CN" altLang="en-US" sz="1800" dirty="0" smtClean="0"/>
              <a:t>随着社会的快速发展，计算机的影响是全面且深入的。人们生活水平的不断提高，日常生活中人们对时装购物系统方面的要求也在不断提高，喜欢购物的人数更是不断增加，使得时装购物系统的开发成为必需而且紧迫的事情。时装购物系统主要是借助计算机，通过对时装购物系统所需的信息管理，增加用户的选择，同时也方便对广大时装购物系统的及时查询、修改以及对时装购物系统的及时了解。时装购物系统对用户带来了更多的便利，该系统通过和数据库管理系统软件协作来满足用户的需求。计算机技术在现代管理中的应用，使计算机成为人们应用现代技术的重要工具。能够有效的解决获取信息便捷化、全面化的问题，提高效率。</a:t>
            </a:r>
            <a:endParaRPr lang="zh-CN" altLang="en-US" sz="1800" dirty="0" smtClean="0"/>
          </a:p>
          <a:p>
            <a:r>
              <a:rPr lang="zh-CN" altLang="en-US" sz="1800" dirty="0" smtClean="0"/>
              <a:t>本时装购物系统主要牵扯到程序，数据库与计算机技术等。覆盖知识面大，可以大大的提高系统人员工作效率。</a:t>
            </a:r>
            <a:endParaRPr lang="zh-CN" altLang="en-US" sz="18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p:txBody>
          <a:bodyPr vert="horz" wrap="square" lIns="91440" tIns="45720" rIns="91440" bIns="45720" anchor="ctr"/>
          <a:lstStyle/>
          <a:p>
            <a:pPr eaLnBrk="1" hangingPunct="1"/>
            <a:r>
              <a:rPr lang="zh-CN" altLang="en-US" dirty="0" smtClean="0"/>
              <a:t>Spring Boot框架</a:t>
            </a:r>
            <a:endParaRPr lang="zh-CN" altLang="en-US" dirty="0" smtClean="0"/>
          </a:p>
        </p:txBody>
      </p:sp>
      <p:sp>
        <p:nvSpPr>
          <p:cNvPr id="6147" name="Rectangle 3"/>
          <p:cNvSpPr>
            <a:spLocks noGrp="1" noRot="1"/>
          </p:cNvSpPr>
          <p:nvPr>
            <p:ph idx="1"/>
          </p:nvPr>
        </p:nvSpPr>
        <p:spPr/>
        <p:txBody>
          <a:bodyPr vert="horz" wrap="square" lIns="91440" tIns="45720" rIns="91440" bIns="45720" anchor="t"/>
          <a:lstStyle/>
          <a:p>
            <a:r>
              <a:rPr sz="200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smtClean="0"/>
          </a:p>
          <a:p>
            <a:r>
              <a:rPr sz="2000" smtClean="0"/>
              <a:t>Spring Boot特点：</a:t>
            </a:r>
            <a:endParaRPr sz="2000" smtClean="0"/>
          </a:p>
          <a:p>
            <a:r>
              <a:rPr sz="2000" smtClean="0"/>
              <a:t>1、创建一个单独的Spring应用程序；</a:t>
            </a:r>
            <a:endParaRPr sz="2000" smtClean="0"/>
          </a:p>
          <a:p>
            <a:r>
              <a:rPr sz="2000" smtClean="0"/>
              <a:t>2、嵌入式Tomcat，无需部署WAR文件；</a:t>
            </a:r>
            <a:endParaRPr sz="2000" smtClean="0"/>
          </a:p>
          <a:p>
            <a:r>
              <a:rPr sz="2000" smtClean="0"/>
              <a:t>3、简化Maven配置；</a:t>
            </a:r>
            <a:endParaRPr sz="2000" smtClean="0"/>
          </a:p>
          <a:p>
            <a:r>
              <a:rPr sz="2000" smtClean="0"/>
              <a:t>4、自动配置Spring；</a:t>
            </a:r>
            <a:endParaRPr sz="2000" smtClean="0"/>
          </a:p>
          <a:p>
            <a:r>
              <a:rPr sz="2000" smtClean="0"/>
              <a:t>5、提供生产就绪功能，如指标，健康检查和外部配置；</a:t>
            </a:r>
            <a:endParaRPr sz="2000" smtClean="0"/>
          </a:p>
          <a:p>
            <a:r>
              <a:rPr sz="2000" smtClean="0"/>
              <a:t>6、绝对没有代码生成和XML的配置要求；</a:t>
            </a:r>
            <a:endParaRPr sz="20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p:txBody>
          <a:bodyPr vert="horz" wrap="square" lIns="91440" tIns="45720" rIns="91440" bIns="45720" anchor="ctr"/>
          <a:lstStyle/>
          <a:p>
            <a:pPr eaLnBrk="1" hangingPunct="1"/>
            <a:r>
              <a:rPr lang="zh-CN" altLang="en-US" dirty="0"/>
              <a:t>需求分析</a:t>
            </a:r>
            <a:endParaRPr lang="zh-CN" altLang="en-US" dirty="0"/>
          </a:p>
        </p:txBody>
      </p:sp>
      <p:sp>
        <p:nvSpPr>
          <p:cNvPr id="8195" name="Rectangle 3"/>
          <p:cNvSpPr>
            <a:spLocks noGrp="1" noRot="1"/>
          </p:cNvSpPr>
          <p:nvPr>
            <p:ph idx="1"/>
          </p:nvPr>
        </p:nvSpPr>
        <p:spPr>
          <a:xfrm>
            <a:off x="685800" y="1371600"/>
            <a:ext cx="8153400" cy="4498975"/>
          </a:xfrm>
        </p:spPr>
        <p:txBody>
          <a:bodyPr vert="horz" wrap="square" lIns="91440" tIns="45720" rIns="91440" bIns="45720" anchor="t"/>
          <a:lstStyle/>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时装购物系统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系统所要实现的功能分析，对于现在网络方便的管理，系统要实现用户可以直接在平台上进行查看所有数据信息，根据需求可以进行在线添加，删除或修改时装购物系统信息，这样既能节省时间，不用再像传统的方式耽误时间，真的很难去满足用户的各种需求。所以时装购物系统的开发不仅仅是能满足用户的需求，还能提高管理员的工作效率，减少原有不必要的工作量。</a:t>
            </a:r>
            <a:endParaRP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系统结构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85" name="对象 -2147482486"/>
          <p:cNvGraphicFramePr/>
          <p:nvPr/>
        </p:nvGraphicFramePr>
        <p:xfrm>
          <a:off x="411480" y="1372235"/>
          <a:ext cx="8428355" cy="5299075"/>
        </p:xfrm>
        <a:graphic>
          <a:graphicData uri="http://schemas.openxmlformats.org/presentationml/2006/ole">
            <mc:AlternateContent xmlns:mc="http://schemas.openxmlformats.org/markup-compatibility/2006">
              <mc:Choice xmlns:v="urn:schemas-microsoft-com:vml" Requires="v">
                <p:oleObj spid="_x0000_s3076" name="" r:id="rId1" imgW="30441900" imgH="19100800" progId="Visio.Drawing.15">
                  <p:embed/>
                </p:oleObj>
              </mc:Choice>
              <mc:Fallback>
                <p:oleObj name="" r:id="rId1" imgW="30441900" imgH="19100800" progId="Visio.Drawing.15">
                  <p:embed/>
                  <p:pic>
                    <p:nvPicPr>
                      <p:cNvPr id="0" name="图片 3075"/>
                      <p:cNvPicPr/>
                      <p:nvPr/>
                    </p:nvPicPr>
                    <p:blipFill>
                      <a:blip r:embed="rId2"/>
                      <a:stretch>
                        <a:fillRect/>
                      </a:stretch>
                    </p:blipFill>
                    <p:spPr>
                      <a:xfrm>
                        <a:off x="411480" y="1372235"/>
                        <a:ext cx="8428355" cy="529907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登录界面</a:t>
            </a:r>
            <a:endParaRPr lang="zh-CN" altLang="en-US" dirty="0"/>
          </a:p>
        </p:txBody>
      </p:sp>
      <p:pic>
        <p:nvPicPr>
          <p:cNvPr id="-2147482481" name="图片 -2147482482"/>
          <p:cNvPicPr>
            <a:picLocks noChangeAspect="1"/>
          </p:cNvPicPr>
          <p:nvPr/>
        </p:nvPicPr>
        <p:blipFill>
          <a:blip r:embed="rId1"/>
          <a:stretch>
            <a:fillRect/>
          </a:stretch>
        </p:blipFill>
        <p:spPr>
          <a:xfrm>
            <a:off x="298450" y="1370965"/>
            <a:ext cx="8540750" cy="531749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lstStyle/>
          <a:p>
            <a:pPr eaLnBrk="1" hangingPunct="1"/>
            <a:r>
              <a:rPr lang="zh-CN" altLang="en-US" dirty="0"/>
              <a:t>结论</a:t>
            </a:r>
            <a:endParaRPr lang="zh-CN" altLang="en-US" dirty="0"/>
          </a:p>
        </p:txBody>
      </p:sp>
      <p:sp>
        <p:nvSpPr>
          <p:cNvPr id="10243" name="Rectangle 3"/>
          <p:cNvSpPr>
            <a:spLocks noGrp="1" noRot="1"/>
          </p:cNvSpPr>
          <p:nvPr>
            <p:ph idx="1"/>
          </p:nvPr>
        </p:nvSpPr>
        <p:spPr>
          <a:xfrm>
            <a:off x="685800" y="1287145"/>
            <a:ext cx="8153400" cy="4498975"/>
          </a:xfrm>
        </p:spPr>
        <p:txBody>
          <a:bodyPr vert="horz" wrap="square" lIns="91440" tIns="45720" rIns="91440" bIns="45720" anchor="t"/>
          <a:lstStyle/>
          <a:p>
            <a:r>
              <a:rPr lang="zh-CN" altLang="en-US" sz="1800" dirty="0" smtClean="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springboot框架开发工具，使用比较成熟的Mysql数据库进行对系统前台及后台的数据交互，根据技术语言对数据库，结合需求进行修改维护，可以使得系统运行更具有稳定性和安全性，从而完成实现系统的开发。</a:t>
            </a:r>
            <a:endParaRPr lang="zh-CN" altLang="en-US" sz="1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参考文献</a:t>
            </a:r>
            <a:endParaRPr lang="zh-CN" altLang="en-US" dirty="0"/>
          </a:p>
        </p:txBody>
      </p:sp>
      <p:sp>
        <p:nvSpPr>
          <p:cNvPr id="11267" name="Rectangle 3"/>
          <p:cNvSpPr>
            <a:spLocks noGrp="1" noRot="1"/>
          </p:cNvSpPr>
          <p:nvPr>
            <p:ph idx="1"/>
          </p:nvPr>
        </p:nvSpPr>
        <p:spPr>
          <a:xfrm>
            <a:off x="642910" y="1357298"/>
            <a:ext cx="8153400" cy="4498975"/>
          </a:xfrm>
        </p:spPr>
        <p:txBody>
          <a:bodyPr vert="horz" wrap="square" lIns="91440" tIns="45720" rIns="91440" bIns="45720" anchor="t"/>
          <a:lstStyle/>
          <a:p>
            <a:r>
              <a:rPr sz="1600" dirty="0" smtClean="0"/>
              <a:t>[1]Bruce Eckel．《Thinking in Java》(第三版) [M],American：Prentice Hall PTR，2017</a:t>
            </a:r>
            <a:endParaRPr sz="1600" dirty="0" smtClean="0"/>
          </a:p>
          <a:p>
            <a:r>
              <a:rPr sz="1600" dirty="0" smtClean="0"/>
              <a:t>[2]霍斯特曼等著，陈昊鹏等译．JAVA核心技术卷II：高级特性[M]. 2019.12</a:t>
            </a:r>
            <a:endParaRPr sz="1600" dirty="0" smtClean="0"/>
          </a:p>
          <a:p>
            <a:r>
              <a:rPr sz="1600" dirty="0" smtClean="0"/>
              <a:t>[3](英)格雷恩．Ajax实战——实例详解[M].北京：人民邮电出版社 2019年11月</a:t>
            </a:r>
            <a:endParaRPr sz="1600" dirty="0" smtClean="0"/>
          </a:p>
          <a:p>
            <a:r>
              <a:rPr sz="1600" dirty="0" smtClean="0"/>
              <a:t>[4]王占全，苏玲．Eclipse全程指南[M]. 北京：电子工业出版社，2019年3月</a:t>
            </a:r>
            <a:endParaRPr sz="1600" dirty="0" smtClean="0"/>
          </a:p>
          <a:p>
            <a:r>
              <a:rPr sz="1600" dirty="0" smtClean="0"/>
              <a:t>[5]李清霞．《Java动态网页设计》课程建设与教学模式研究[J].福建电脑，2017,33（06）：92-93+166</a:t>
            </a:r>
            <a:endParaRPr sz="1600" dirty="0" smtClean="0"/>
          </a:p>
          <a:p>
            <a:r>
              <a:rPr sz="1600" dirty="0" smtClean="0"/>
              <a:t>[6]李刚．整合STRUTS+HIBERNATE+SPRING应用开发详解[M]．北京：电子工业出版社2017年1月</a:t>
            </a:r>
            <a:endParaRPr sz="1600" dirty="0" smtClean="0"/>
          </a:p>
          <a:p>
            <a:r>
              <a:rPr sz="1600" dirty="0" smtClean="0"/>
              <a:t>[7]孙卫琴,李红成．Tomcat与Java WEB开发技术讲解.电子工业出版社.2019年六月:1-205</a:t>
            </a:r>
            <a:endParaRPr sz="1600" dirty="0" smtClean="0"/>
          </a:p>
        </p:txBody>
      </p:sp>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2345</Words>
  <Application>WPS 演示</Application>
  <PresentationFormat>全屏显示(4:3)</PresentationFormat>
  <Paragraphs>57</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Wingdings 2</vt:lpstr>
      <vt:lpstr>微软雅黑</vt:lpstr>
      <vt:lpstr>Arial Unicode MS</vt:lpstr>
      <vt:lpstr>Calibri</vt:lpstr>
      <vt:lpstr>吉祥如意</vt:lpstr>
      <vt:lpstr>Visio.Drawing.15</vt:lpstr>
      <vt:lpstr>小程序社区疫情防控系统  ppt</vt:lpstr>
      <vt:lpstr>摘  要</vt:lpstr>
      <vt:lpstr>研究现状</vt:lpstr>
      <vt:lpstr>小程序框架</vt:lpstr>
      <vt:lpstr>需求分析</vt:lpstr>
      <vt:lpstr>系统结构图</vt:lpstr>
      <vt:lpstr>管理员登录界面</vt:lpstr>
      <vt:lpstr>结论</vt:lpstr>
      <vt:lpstr>参考文献</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丘美玲</cp:lastModifiedBy>
  <cp:revision>40</cp:revision>
  <dcterms:created xsi:type="dcterms:W3CDTF">2017-06-16T12:52:00Z</dcterms:created>
  <dcterms:modified xsi:type="dcterms:W3CDTF">2021-03-03T10:3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314</vt:lpwstr>
  </property>
</Properties>
</file>